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76ECA5" w14:textId="77777777" w:rsidR="00F70652" w:rsidRPr="006D7D73" w:rsidRDefault="00F70652" w:rsidP="00513C5F">
      <w:pPr>
        <w:widowControl/>
        <w:spacing w:line="0" w:lineRule="atLeast"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3"/>
        <w:gridCol w:w="4713"/>
        <w:gridCol w:w="1293"/>
        <w:gridCol w:w="1101"/>
        <w:gridCol w:w="1296"/>
      </w:tblGrid>
      <w:tr w:rsidR="00F70652" w:rsidRPr="006D7D73" w14:paraId="389253E3" w14:textId="77777777" w:rsidTr="005906CC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15BFE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13083F" w14:textId="77777777" w:rsidR="00F70652" w:rsidRPr="006D7D73" w:rsidRDefault="003170C2" w:rsidP="00650C56">
            <w:pPr>
              <w:pStyle w:val="31"/>
            </w:pPr>
            <w:hyperlink w:anchor="圖書暨資訊處" w:history="1">
              <w:bookmarkStart w:id="0" w:name="_Toc92798209"/>
              <w:bookmarkStart w:id="1" w:name="_Toc99130220"/>
              <w:r w:rsidR="00F70652" w:rsidRPr="006D7D73">
                <w:rPr>
                  <w:rStyle w:val="a3"/>
                  <w:rFonts w:hint="eastAsia"/>
                </w:rPr>
                <w:t>1180-013-1</w:t>
              </w:r>
              <w:bookmarkStart w:id="2" w:name="流通櫃台管理A圖書資料流通管理"/>
              <w:r w:rsidR="00F70652" w:rsidRPr="006D7D73">
                <w:rPr>
                  <w:rStyle w:val="a3"/>
                  <w:rFonts w:hint="eastAsia"/>
                </w:rPr>
                <w:t>流通櫃台管理-A.圖書資料流通管理</w:t>
              </w:r>
              <w:bookmarkEnd w:id="0"/>
              <w:bookmarkEnd w:id="1"/>
              <w:bookmarkEnd w:id="2"/>
            </w:hyperlink>
          </w:p>
        </w:tc>
        <w:tc>
          <w:tcPr>
            <w:tcW w:w="66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304529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FD9FB82" w14:textId="77777777" w:rsidR="00F70652" w:rsidRPr="006D7D73" w:rsidRDefault="00F70652" w:rsidP="003A0E1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F70652" w:rsidRPr="006D7D73" w14:paraId="41261A97" w14:textId="77777777" w:rsidTr="005906C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A90501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31D386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8CA58E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B80550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1B0A7E8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70652" w:rsidRPr="006D7D73" w14:paraId="483E7878" w14:textId="77777777" w:rsidTr="005906C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D6EC3E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31FB1C" w14:textId="77777777" w:rsidR="00F70652" w:rsidRPr="006D7D73" w:rsidRDefault="00F70652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3D7B534A" w14:textId="77777777" w:rsidR="00F70652" w:rsidRPr="006D7D73" w:rsidRDefault="00F70652" w:rsidP="003A0E1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新訂</w:t>
            </w:r>
          </w:p>
          <w:p w14:paraId="3F3709DC" w14:textId="77777777" w:rsidR="00F70652" w:rsidRPr="006D7D73" w:rsidRDefault="00F70652" w:rsidP="003A0E1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821DCE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BE3C5B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41E44B3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70652" w:rsidRPr="006D7D73" w14:paraId="0C4FD66D" w14:textId="77777777" w:rsidTr="005906C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A06DBC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</w:t>
            </w:r>
          </w:p>
        </w:tc>
        <w:tc>
          <w:tcPr>
            <w:tcW w:w="24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9E8C7A" w14:textId="77777777" w:rsidR="00F70652" w:rsidRPr="006D7D73" w:rsidRDefault="00F70652" w:rsidP="00FB6CB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，及修正作業程序。</w:t>
            </w:r>
          </w:p>
          <w:p w14:paraId="25801397" w14:textId="77777777" w:rsidR="00F70652" w:rsidRPr="006D7D73" w:rsidRDefault="00F70652" w:rsidP="00FB6CB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3D7C5794" w14:textId="77777777" w:rsidR="00F70652" w:rsidRPr="006D7D73" w:rsidRDefault="00F70652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6638ACCB" w14:textId="77777777" w:rsidR="00F70652" w:rsidRPr="006D7D73" w:rsidRDefault="00F70652" w:rsidP="003A0E1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2.、2.2.1.、2.2.2.、2.2.2.1.及2.2.2.2.，刪除2.2.1.1.與2.2.1.2.。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49D465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65E8B4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滕雨方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E9D1C35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70652" w:rsidRPr="006D7D73" w14:paraId="36D781ED" w14:textId="77777777" w:rsidTr="005906C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E1DDC6" w14:textId="77777777" w:rsidR="00F70652" w:rsidRPr="006D7D73" w:rsidRDefault="00F70652" w:rsidP="0067194A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05EE64" w14:textId="77777777" w:rsidR="00F70652" w:rsidRPr="006D7D73" w:rsidRDefault="00F70652" w:rsidP="0067194A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修正原因：組名變更。</w:t>
            </w:r>
          </w:p>
          <w:p w14:paraId="379736BD" w14:textId="77777777" w:rsidR="00F70652" w:rsidRPr="006D7D73" w:rsidRDefault="00F70652" w:rsidP="0067194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修正處：流程圖表頭組名。</w:t>
            </w:r>
          </w:p>
          <w:p w14:paraId="3F1BC448" w14:textId="77777777" w:rsidR="00F70652" w:rsidRPr="006D7D73" w:rsidRDefault="00F70652" w:rsidP="0067194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45CCE8" w14:textId="77777777" w:rsidR="00F70652" w:rsidRPr="006D7D73" w:rsidRDefault="00F70652" w:rsidP="0067194A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  <w:r w:rsidRPr="006D7D73">
              <w:rPr>
                <w:rFonts w:ascii="標楷體" w:eastAsia="標楷體" w:hAnsi="標楷體"/>
              </w:rPr>
              <w:t>1</w:t>
            </w:r>
            <w:r w:rsidRPr="006D7D73">
              <w:rPr>
                <w:rFonts w:ascii="標楷體" w:eastAsia="標楷體" w:hAnsi="標楷體" w:hint="eastAsia"/>
              </w:rPr>
              <w:t>1.1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D2B673" w14:textId="77777777" w:rsidR="00F70652" w:rsidRPr="006D7D73" w:rsidRDefault="00F70652" w:rsidP="006719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DAE2F46" w14:textId="77777777" w:rsidR="00F70652" w:rsidRPr="006D7D73" w:rsidRDefault="00F70652" w:rsidP="006F778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9</w:t>
            </w:r>
          </w:p>
          <w:p w14:paraId="3E584D92" w14:textId="77777777" w:rsidR="00F70652" w:rsidRPr="006D7D73" w:rsidRDefault="00F70652" w:rsidP="006F778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3</w:t>
            </w:r>
          </w:p>
          <w:p w14:paraId="5CA4BC45" w14:textId="77777777" w:rsidR="00F70652" w:rsidRPr="006D7D73" w:rsidRDefault="00F70652" w:rsidP="006F778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04A0394B" w14:textId="77777777" w:rsidR="00F70652" w:rsidRPr="006D7D73" w:rsidRDefault="00F70652" w:rsidP="00513C5F">
      <w:pPr>
        <w:spacing w:line="0" w:lineRule="atLeast"/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1C29DB5" w14:textId="77777777" w:rsidR="00F70652" w:rsidRPr="006D7D73" w:rsidRDefault="00F70652" w:rsidP="00513C5F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8B69A18" wp14:editId="40427C63">
                <wp:simplePos x="0" y="0"/>
                <wp:positionH relativeFrom="column">
                  <wp:posOffset>4286250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66" name="文字方塊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A2977C9" w14:textId="77777777" w:rsidR="00F70652" w:rsidRPr="00762CC2" w:rsidRDefault="00F70652" w:rsidP="00513C5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62CC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9</w:t>
                            </w:r>
                          </w:p>
                          <w:p w14:paraId="33E52DA4" w14:textId="77777777" w:rsidR="00F70652" w:rsidRPr="00762CC2" w:rsidRDefault="00F70652" w:rsidP="00513C5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62CC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8B69A18" id="_x0000_t202" coordsize="21600,21600" o:spt="202" path="m,l,21600r21600,l21600,xe">
                <v:stroke joinstyle="miter"/>
                <v:path gradientshapeok="t" o:connecttype="rect"/>
              </v:shapetype>
              <v:shape id="文字方塊 66" o:spid="_x0000_s1026" type="#_x0000_t202" style="position:absolute;margin-left:337.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Eg0OAjjAAAADQEAAA8AAABkcnMvZG93bnJldi54&#10;bWxMj8FOwzAQRO9I/IO1SFwQdQhNaNI4FVTiQEEgSqte3XhJIuJ1FLtt+HuWExx3ZjT7pliMthNH&#10;HHzrSMHNJAKBVDnTUq1g8/F4PQPhgyajO0eo4Bs9LMrzs0Lnxp3oHY/rUAsuIZ9rBU0IfS6lrxq0&#10;2k9cj8TepxusDnwOtTSDPnG57WQcRam0uiX+0Ogelw1WX+uDVTCVO/fQL231st2559XbVdy+PsVK&#10;XV6M93MQAcfwF4ZffEaHkpn27kDGi05BepfwlsDGNL1NQHAkyzKW9iwlCUu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Eg0OAjjAAAADQEAAA8AAAAAAAAAAAAAAAAAggQA&#10;AGRycy9kb3ducmV2LnhtbFBLBQYAAAAABAAEAPMAAACSBQAAAAA=&#10;" fillcolor="white [3201]" stroked="f" strokeweight="1pt">
                <v:textbox>
                  <w:txbxContent>
                    <w:p w14:paraId="4A2977C9" w14:textId="77777777" w:rsidR="00F70652" w:rsidRPr="00762CC2" w:rsidRDefault="00F70652" w:rsidP="00513C5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62CC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9</w:t>
                      </w:r>
                    </w:p>
                    <w:p w14:paraId="33E52DA4" w14:textId="77777777" w:rsidR="00F70652" w:rsidRPr="00762CC2" w:rsidRDefault="00F70652" w:rsidP="00513C5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62CC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11"/>
        <w:gridCol w:w="1395"/>
        <w:gridCol w:w="1268"/>
        <w:gridCol w:w="1166"/>
      </w:tblGrid>
      <w:tr w:rsidR="00F70652" w:rsidRPr="006D7D73" w14:paraId="269AFDD4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228E9B7" w14:textId="77777777" w:rsidR="00F70652" w:rsidRPr="006D7D73" w:rsidRDefault="00F70652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70652" w:rsidRPr="006D7D73" w14:paraId="008D2174" w14:textId="77777777" w:rsidTr="00AD2F7C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3087AAB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5" w:type="pct"/>
            <w:tcBorders>
              <w:left w:val="single" w:sz="2" w:space="0" w:color="auto"/>
            </w:tcBorders>
            <w:vAlign w:val="center"/>
          </w:tcPr>
          <w:p w14:paraId="1756C4FF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4" w:type="pct"/>
            <w:vAlign w:val="center"/>
          </w:tcPr>
          <w:p w14:paraId="76D01A10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2884D731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0B40448D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3B928F38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70652" w:rsidRPr="006D7D73" w14:paraId="64A43C5D" w14:textId="77777777" w:rsidTr="00AD2F7C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14904E8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資流通櫃台管理</w:t>
            </w:r>
          </w:p>
          <w:p w14:paraId="294E00BD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A.圖書資料流通管理</w:t>
            </w:r>
          </w:p>
        </w:tc>
        <w:tc>
          <w:tcPr>
            <w:tcW w:w="82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07F2A67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4" w:type="pct"/>
            <w:tcBorders>
              <w:bottom w:val="single" w:sz="12" w:space="0" w:color="auto"/>
            </w:tcBorders>
            <w:vAlign w:val="center"/>
          </w:tcPr>
          <w:p w14:paraId="198A7FCC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13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7155686F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7494546B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6D7D73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97794DD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7B96D632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BACB3E6" w14:textId="77777777" w:rsidR="00F70652" w:rsidRPr="006D7D73" w:rsidRDefault="00F70652" w:rsidP="00513C5F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B7E388C" w14:textId="77777777" w:rsidR="00F70652" w:rsidRPr="006D7D73" w:rsidRDefault="00F70652" w:rsidP="00513C5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344C4354" w14:textId="77777777" w:rsidR="00F70652" w:rsidRDefault="00F70652" w:rsidP="006E332E">
      <w:pPr>
        <w:widowControl/>
        <w:ind w:leftChars="-59" w:left="-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8250" w:dyaOrig="10890" w14:anchorId="51AAAA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05pt;height:543.5pt" o:ole="">
            <v:imagedata r:id="rId4" o:title=""/>
          </v:shape>
          <o:OLEObject Type="Embed" ProgID="Visio.Drawing.15" ShapeID="_x0000_i1025" DrawAspect="Content" ObjectID="_1710888380" r:id="rId5"/>
        </w:object>
      </w:r>
    </w:p>
    <w:p w14:paraId="6CBFB9B7" w14:textId="77777777" w:rsidR="00F70652" w:rsidRPr="006D7D73" w:rsidRDefault="00F70652" w:rsidP="006E332E">
      <w:pPr>
        <w:widowControl/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613"/>
        <w:gridCol w:w="1393"/>
        <w:gridCol w:w="1268"/>
        <w:gridCol w:w="1168"/>
      </w:tblGrid>
      <w:tr w:rsidR="00F70652" w:rsidRPr="006D7D73" w14:paraId="6C6BFA38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2449745" w14:textId="77777777" w:rsidR="00F70652" w:rsidRPr="006D7D73" w:rsidRDefault="00F70652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70652" w:rsidRPr="006D7D73" w14:paraId="176B7BCE" w14:textId="77777777" w:rsidTr="00AD2F7C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56B337A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6" w:type="pct"/>
            <w:tcBorders>
              <w:left w:val="single" w:sz="2" w:space="0" w:color="auto"/>
            </w:tcBorders>
            <w:vAlign w:val="center"/>
          </w:tcPr>
          <w:p w14:paraId="7CA28FFB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3" w:type="pct"/>
            <w:vAlign w:val="center"/>
          </w:tcPr>
          <w:p w14:paraId="037A8706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0E9AA7F5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E2A0D03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14:paraId="0E420FF9" w14:textId="77777777" w:rsidR="00F70652" w:rsidRPr="006D7D73" w:rsidRDefault="00F70652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70652" w:rsidRPr="006D7D73" w14:paraId="55EF7D2F" w14:textId="77777777" w:rsidTr="00AD2F7C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1795818" w14:textId="77777777" w:rsidR="00F70652" w:rsidRPr="006D7D73" w:rsidRDefault="00F70652" w:rsidP="006719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資流通櫃台管理</w:t>
            </w:r>
          </w:p>
          <w:p w14:paraId="7735446B" w14:textId="77777777" w:rsidR="00F70652" w:rsidRPr="006D7D73" w:rsidRDefault="00F70652" w:rsidP="006719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A.圖書資料流通管理</w:t>
            </w:r>
          </w:p>
        </w:tc>
        <w:tc>
          <w:tcPr>
            <w:tcW w:w="8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18EA372" w14:textId="77777777" w:rsidR="00F70652" w:rsidRPr="006D7D73" w:rsidRDefault="00F70652" w:rsidP="006719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3" w:type="pct"/>
            <w:tcBorders>
              <w:bottom w:val="single" w:sz="12" w:space="0" w:color="auto"/>
            </w:tcBorders>
            <w:vAlign w:val="center"/>
          </w:tcPr>
          <w:p w14:paraId="68213FE0" w14:textId="77777777" w:rsidR="00F70652" w:rsidRPr="006D7D73" w:rsidRDefault="00F70652" w:rsidP="006719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13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5E9C710E" w14:textId="77777777" w:rsidR="00F70652" w:rsidRPr="006D7D73" w:rsidRDefault="00F70652" w:rsidP="006719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32AA0984" w14:textId="77777777" w:rsidR="00F70652" w:rsidRPr="006D7D73" w:rsidRDefault="00F70652" w:rsidP="006719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6D7D73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03BE837" w14:textId="77777777" w:rsidR="00F70652" w:rsidRPr="006D7D73" w:rsidRDefault="00F70652" w:rsidP="006719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2頁/</w:t>
            </w:r>
          </w:p>
          <w:p w14:paraId="554868F6" w14:textId="77777777" w:rsidR="00F70652" w:rsidRPr="006D7D73" w:rsidRDefault="00F70652" w:rsidP="006719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FA2496A" w14:textId="77777777" w:rsidR="00F70652" w:rsidRPr="006D7D73" w:rsidRDefault="00F70652" w:rsidP="00513C5F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FE76370" w14:textId="77777777" w:rsidR="00F70652" w:rsidRPr="006D7D73" w:rsidRDefault="00F70652" w:rsidP="006E332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1ADEAA2A" w14:textId="77777777" w:rsidR="00F70652" w:rsidRPr="006D7D73" w:rsidRDefault="00F70652" w:rsidP="006E332E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6D7D73">
        <w:rPr>
          <w:rFonts w:hAnsi="標楷體" w:hint="eastAsia"/>
          <w:sz w:val="24"/>
          <w:szCs w:val="24"/>
        </w:rPr>
        <w:t>2.1.讀者於流通台借閱或歸還圖書資料。</w:t>
      </w:r>
    </w:p>
    <w:p w14:paraId="6B32C514" w14:textId="77777777" w:rsidR="00F70652" w:rsidRPr="006D7D73" w:rsidRDefault="00F70652" w:rsidP="006E332E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6D7D73">
        <w:rPr>
          <w:rFonts w:hAnsi="標楷體"/>
          <w:sz w:val="24"/>
          <w:szCs w:val="24"/>
        </w:rPr>
        <w:t>2.2.</w:t>
      </w:r>
      <w:r w:rsidRPr="006D7D73">
        <w:rPr>
          <w:rFonts w:hAnsi="標楷體" w:hint="eastAsia"/>
          <w:sz w:val="24"/>
          <w:szCs w:val="24"/>
        </w:rPr>
        <w:t>借閱圖書資料須判斷是否可外借：</w:t>
      </w:r>
    </w:p>
    <w:p w14:paraId="15BF7679" w14:textId="77777777" w:rsidR="00F70652" w:rsidRPr="006D7D73" w:rsidRDefault="00F70652" w:rsidP="006E332E">
      <w:pPr>
        <w:pStyle w:val="a4"/>
        <w:tabs>
          <w:tab w:val="clear" w:pos="960"/>
        </w:tabs>
        <w:adjustRightInd/>
        <w:spacing w:line="0" w:lineRule="atLeast"/>
        <w:ind w:leftChars="300" w:left="1440" w:right="0" w:hangingChars="300" w:hanging="720"/>
        <w:jc w:val="both"/>
        <w:rPr>
          <w:rFonts w:hAnsi="標楷體"/>
          <w:sz w:val="24"/>
          <w:szCs w:val="24"/>
        </w:rPr>
      </w:pPr>
      <w:r w:rsidRPr="006D7D73">
        <w:rPr>
          <w:rFonts w:hAnsi="標楷體" w:hint="eastAsia"/>
          <w:sz w:val="24"/>
          <w:szCs w:val="24"/>
        </w:rPr>
        <w:t>2.2.1.圖書資料可外借則刷入自動化系統，辦理借閱。</w:t>
      </w:r>
    </w:p>
    <w:p w14:paraId="6D30AA24" w14:textId="77777777" w:rsidR="00F70652" w:rsidRPr="006D7D73" w:rsidRDefault="00F70652" w:rsidP="006E332E">
      <w:pPr>
        <w:pStyle w:val="a4"/>
        <w:tabs>
          <w:tab w:val="clear" w:pos="960"/>
        </w:tabs>
        <w:adjustRightInd/>
        <w:spacing w:line="0" w:lineRule="atLeast"/>
        <w:ind w:leftChars="300" w:left="1440" w:right="0" w:hangingChars="300" w:hanging="720"/>
        <w:jc w:val="both"/>
        <w:rPr>
          <w:rFonts w:hAnsi="標楷體"/>
          <w:sz w:val="24"/>
          <w:szCs w:val="24"/>
        </w:rPr>
      </w:pPr>
      <w:r w:rsidRPr="006D7D73">
        <w:rPr>
          <w:rFonts w:hAnsi="標楷體"/>
          <w:sz w:val="24"/>
          <w:szCs w:val="24"/>
        </w:rPr>
        <w:t>2.2.2.</w:t>
      </w:r>
      <w:r w:rsidRPr="006D7D73">
        <w:rPr>
          <w:rFonts w:hAnsi="標楷體" w:hint="eastAsia"/>
          <w:sz w:val="24"/>
          <w:szCs w:val="24"/>
        </w:rPr>
        <w:t>圖書資料不可外借，則判斷是否為多媒體視聽資料。</w:t>
      </w:r>
    </w:p>
    <w:p w14:paraId="7EFC0B07" w14:textId="77777777" w:rsidR="00F70652" w:rsidRPr="006D7D73" w:rsidRDefault="00F70652" w:rsidP="006E332E">
      <w:pPr>
        <w:pStyle w:val="a4"/>
        <w:tabs>
          <w:tab w:val="clear" w:pos="960"/>
        </w:tabs>
        <w:adjustRightInd/>
        <w:spacing w:line="0" w:lineRule="atLeast"/>
        <w:ind w:leftChars="600" w:left="2400" w:right="0" w:hangingChars="400" w:hanging="960"/>
        <w:jc w:val="both"/>
        <w:rPr>
          <w:rFonts w:hAnsi="標楷體"/>
          <w:sz w:val="24"/>
          <w:szCs w:val="24"/>
        </w:rPr>
      </w:pPr>
      <w:r w:rsidRPr="006D7D73">
        <w:rPr>
          <w:rFonts w:hAnsi="標楷體" w:hint="eastAsia"/>
          <w:sz w:val="24"/>
          <w:szCs w:val="24"/>
        </w:rPr>
        <w:t>2.2.2.1.多媒體視聽資料：提供讀者借用設備，並透過自動化系統借出。</w:t>
      </w:r>
    </w:p>
    <w:p w14:paraId="264017BC" w14:textId="77777777" w:rsidR="00F70652" w:rsidRPr="006D7D73" w:rsidRDefault="00F70652" w:rsidP="006E332E">
      <w:pPr>
        <w:pStyle w:val="a4"/>
        <w:tabs>
          <w:tab w:val="clear" w:pos="960"/>
        </w:tabs>
        <w:adjustRightInd/>
        <w:spacing w:line="0" w:lineRule="atLeast"/>
        <w:ind w:leftChars="600" w:left="2400" w:right="0" w:hangingChars="400" w:hanging="960"/>
        <w:jc w:val="both"/>
        <w:rPr>
          <w:rFonts w:hAnsi="標楷體"/>
          <w:sz w:val="24"/>
          <w:szCs w:val="24"/>
        </w:rPr>
      </w:pPr>
      <w:r w:rsidRPr="006D7D73">
        <w:rPr>
          <w:rFonts w:hAnsi="標楷體"/>
          <w:sz w:val="24"/>
          <w:szCs w:val="24"/>
        </w:rPr>
        <w:t>2.2.2.2.</w:t>
      </w:r>
      <w:r w:rsidRPr="006D7D73">
        <w:rPr>
          <w:rFonts w:hAnsi="標楷體" w:hint="eastAsia"/>
          <w:sz w:val="24"/>
          <w:szCs w:val="24"/>
        </w:rPr>
        <w:t>非多媒體視聽資料：僅提供讀者於館內閱覽，閱覽後交由典閱上架。</w:t>
      </w:r>
    </w:p>
    <w:p w14:paraId="03DB5B72" w14:textId="77777777" w:rsidR="00F70652" w:rsidRPr="006D7D73" w:rsidRDefault="00F70652" w:rsidP="006E332E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6D7D73">
        <w:rPr>
          <w:rFonts w:hAnsi="標楷體" w:hint="eastAsia"/>
          <w:sz w:val="24"/>
          <w:szCs w:val="24"/>
        </w:rPr>
        <w:t>2.3.歸還圖書資料於刷入自動化系統後，若有逾期金或逾期圖書資料，則暫停借閱權；若無，則將圖書資料交由典閱上架。</w:t>
      </w:r>
    </w:p>
    <w:p w14:paraId="114FD738" w14:textId="77777777" w:rsidR="00F70652" w:rsidRPr="006D7D73" w:rsidRDefault="00F70652" w:rsidP="006E332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3F0038AA" w14:textId="77777777" w:rsidR="00F70652" w:rsidRPr="006D7D73" w:rsidRDefault="00F70652" w:rsidP="006E332E">
      <w:pPr>
        <w:pStyle w:val="a4"/>
        <w:adjustRightInd/>
        <w:spacing w:line="0" w:lineRule="atLeast"/>
        <w:ind w:leftChars="100" w:left="720" w:hangingChars="200" w:hanging="480"/>
        <w:jc w:val="both"/>
        <w:rPr>
          <w:rFonts w:hAnsi="標楷體"/>
          <w:sz w:val="24"/>
          <w:szCs w:val="24"/>
        </w:rPr>
      </w:pPr>
      <w:r w:rsidRPr="006D7D73">
        <w:rPr>
          <w:rFonts w:hAnsi="標楷體" w:hint="eastAsia"/>
          <w:sz w:val="24"/>
          <w:szCs w:val="24"/>
        </w:rPr>
        <w:t>3.1.圖書資料借閱是否依規定辦理。</w:t>
      </w:r>
    </w:p>
    <w:p w14:paraId="068AA9E1" w14:textId="77777777" w:rsidR="00F70652" w:rsidRPr="006D7D73" w:rsidRDefault="00F70652" w:rsidP="006E332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10A3C13B" w14:textId="77777777" w:rsidR="00F70652" w:rsidRPr="006D7D73" w:rsidRDefault="00F70652" w:rsidP="006E332E">
      <w:pPr>
        <w:pStyle w:val="a4"/>
        <w:adjustRightInd/>
        <w:spacing w:line="0" w:lineRule="atLeast"/>
        <w:ind w:leftChars="100" w:left="240"/>
        <w:jc w:val="both"/>
        <w:rPr>
          <w:rFonts w:hAnsi="標楷體"/>
          <w:sz w:val="24"/>
        </w:rPr>
      </w:pPr>
      <w:r w:rsidRPr="006D7D73">
        <w:rPr>
          <w:rFonts w:hAnsi="標楷體" w:hint="eastAsia"/>
          <w:sz w:val="24"/>
        </w:rPr>
        <w:t>無。</w:t>
      </w:r>
    </w:p>
    <w:p w14:paraId="7538B984" w14:textId="77777777" w:rsidR="00F70652" w:rsidRPr="006D7D73" w:rsidRDefault="00F70652" w:rsidP="006E332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/>
          <w:b/>
          <w:bCs/>
        </w:rPr>
        <w:t>5.</w:t>
      </w:r>
      <w:r w:rsidRPr="006D7D73">
        <w:rPr>
          <w:rFonts w:ascii="標楷體" w:eastAsia="標楷體" w:hAnsi="標楷體" w:hint="eastAsia"/>
          <w:b/>
          <w:bCs/>
        </w:rPr>
        <w:t>依據及相關文件：</w:t>
      </w:r>
    </w:p>
    <w:p w14:paraId="1C31E8ED" w14:textId="77777777" w:rsidR="00F70652" w:rsidRPr="006D7D73" w:rsidRDefault="00F70652" w:rsidP="006E332E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</w:rPr>
      </w:pPr>
      <w:r w:rsidRPr="006D7D73">
        <w:rPr>
          <w:rFonts w:hAnsi="標楷體" w:hint="eastAsia"/>
          <w:sz w:val="24"/>
        </w:rPr>
        <w:t>5.1.佛光大學圖書館圖書資料借閱規則。</w:t>
      </w:r>
    </w:p>
    <w:p w14:paraId="41C19C32" w14:textId="77777777" w:rsidR="00F70652" w:rsidRPr="006D7D73" w:rsidRDefault="00F70652" w:rsidP="006E332E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6D7D73">
        <w:rPr>
          <w:rFonts w:hAnsi="標楷體" w:hint="eastAsia"/>
          <w:sz w:val="24"/>
          <w:szCs w:val="24"/>
        </w:rPr>
        <w:t>5.2.佛光大學圖書館多媒體服務區使用暨管理辦法。</w:t>
      </w:r>
    </w:p>
    <w:p w14:paraId="3B920AAC" w14:textId="77777777" w:rsidR="00F70652" w:rsidRPr="006D7D73" w:rsidRDefault="00F70652" w:rsidP="006E332E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6D7D73">
        <w:rPr>
          <w:rFonts w:hAnsi="標楷體"/>
          <w:sz w:val="24"/>
          <w:szCs w:val="24"/>
        </w:rPr>
        <w:t>5.3.</w:t>
      </w:r>
      <w:r w:rsidRPr="006D7D73">
        <w:rPr>
          <w:rFonts w:hAnsi="標楷體" w:hint="eastAsia"/>
          <w:sz w:val="24"/>
          <w:szCs w:val="24"/>
        </w:rPr>
        <w:t>佛光大學圖書館還書箱使用辦法。</w:t>
      </w:r>
    </w:p>
    <w:p w14:paraId="6CB04086" w14:textId="77777777" w:rsidR="00F70652" w:rsidRPr="006D7D73" w:rsidRDefault="00F70652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40A83EEE" w14:textId="77777777" w:rsidR="00F70652" w:rsidRDefault="00F70652" w:rsidP="00DD48F3">
      <w:pPr>
        <w:sectPr w:rsidR="00F70652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1182F9D2" w14:textId="77777777" w:rsidR="002F40EE" w:rsidRDefault="002F40EE"/>
    <w:sectPr w:rsidR="002F40E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70652"/>
    <w:rsid w:val="002F40EE"/>
    <w:rsid w:val="003170C2"/>
    <w:rsid w:val="00F706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9B1156D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70652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70652"/>
    <w:rPr>
      <w:color w:val="0563C1" w:themeColor="hyperlink"/>
      <w:u w:val="single"/>
    </w:rPr>
  </w:style>
  <w:style w:type="paragraph" w:styleId="a4">
    <w:name w:val="Block Text"/>
    <w:basedOn w:val="a"/>
    <w:rsid w:val="00F70652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F70652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70652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F70652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71818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66</Words>
  <Characters>951</Characters>
  <Application>Microsoft Office Word</Application>
  <DocSecurity>0</DocSecurity>
  <Lines>7</Lines>
  <Paragraphs>2</Paragraphs>
  <ScaleCrop>false</ScaleCrop>
  <Company/>
  <LinksUpToDate>false</LinksUpToDate>
  <CharactersWithSpaces>11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7:51:00Z</dcterms:created>
  <dcterms:modified xsi:type="dcterms:W3CDTF">2022-04-07T18:00:00Z</dcterms:modified>
</cp:coreProperties>
</file>